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Старковой Любови Василье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12 (кад. №59:01:1715086:156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88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4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Старковой Любови Василье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0445010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Старкова Л. В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